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9FF242" w14:textId="77777777" w:rsidR="00C21A96" w:rsidRPr="003D1423" w:rsidRDefault="00C21A96" w:rsidP="00E71CD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3D1423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27"/>
        <w:gridCol w:w="4370"/>
        <w:gridCol w:w="1332"/>
        <w:gridCol w:w="1241"/>
        <w:gridCol w:w="1238"/>
      </w:tblGrid>
      <w:tr w:rsidR="00C21A96" w:rsidRPr="003D1423" w14:paraId="682ED7C2" w14:textId="77777777" w:rsidTr="00742335">
        <w:trPr>
          <w:jc w:val="center"/>
        </w:trPr>
        <w:tc>
          <w:tcPr>
            <w:tcW w:w="74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1D8E1E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142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交換學生作業"/>
        <w:bookmarkStart w:id="1" w:name="國際學術交流交換學生作業"/>
        <w:tc>
          <w:tcPr>
            <w:tcW w:w="22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E1DAF6" w14:textId="77777777" w:rsidR="00C21A96" w:rsidRPr="003D1423" w:rsidRDefault="00C21A96" w:rsidP="00FA7DEB">
            <w:pPr>
              <w:pStyle w:val="31"/>
            </w:pPr>
            <w:r w:rsidRPr="003D1423">
              <w:fldChar w:fldCharType="begin"/>
            </w:r>
            <w:r w:rsidRPr="003D1423">
              <w:instrText xml:space="preserve"> </w:instrText>
            </w:r>
            <w:r w:rsidRPr="003D1423">
              <w:rPr>
                <w:rFonts w:hint="eastAsia"/>
              </w:rPr>
              <w:instrText xml:space="preserve">HYPERLINK </w:instrText>
            </w:r>
            <w:r w:rsidRPr="003D1423">
              <w:instrText xml:space="preserve"> \l "</w:instrText>
            </w:r>
            <w:r w:rsidRPr="003D1423">
              <w:rPr>
                <w:rFonts w:hint="eastAsia"/>
              </w:rPr>
              <w:instrText>國際暨兩岸事務處</w:instrText>
            </w:r>
            <w:r w:rsidRPr="003D1423">
              <w:instrText xml:space="preserve">" </w:instrText>
            </w:r>
            <w:r w:rsidRPr="003D1423">
              <w:fldChar w:fldCharType="separate"/>
            </w:r>
            <w:bookmarkStart w:id="2" w:name="_Toc92798179"/>
            <w:bookmarkStart w:id="3" w:name="_Toc99130190"/>
            <w:r w:rsidRPr="003D1423">
              <w:rPr>
                <w:rStyle w:val="a3"/>
                <w:rFonts w:cs="Times New Roman" w:hint="eastAsia"/>
              </w:rPr>
              <w:t>1250-001國際學術交流-交換學生作業</w:t>
            </w:r>
            <w:bookmarkEnd w:id="0"/>
            <w:bookmarkEnd w:id="1"/>
            <w:bookmarkEnd w:id="2"/>
            <w:bookmarkEnd w:id="3"/>
            <w:r w:rsidRPr="003D1423">
              <w:fldChar w:fldCharType="end"/>
            </w:r>
          </w:p>
        </w:tc>
        <w:tc>
          <w:tcPr>
            <w:tcW w:w="6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399BC79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9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7BE05521" w14:textId="77777777" w:rsidR="00C21A96" w:rsidRPr="003D1423" w:rsidRDefault="00C21A96" w:rsidP="00982DD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C21A96" w:rsidRPr="003D1423" w14:paraId="7FD6B9BF" w14:textId="77777777" w:rsidTr="00742335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8182895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1D9C6AE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AA7BFEE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7AC237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70797DA9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21A96" w:rsidRPr="003D1423" w14:paraId="0C2A0C51" w14:textId="77777777" w:rsidTr="00742335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BA0D03E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61BE1B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27C6D4B9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11DB788E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AC8DAB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5C3A7CC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E090C50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21A96" w:rsidRPr="003D1423" w14:paraId="55F2FEA2" w14:textId="77777777" w:rsidTr="00742335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273C31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3D098E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.修訂原因：法規修正。</w:t>
            </w:r>
          </w:p>
          <w:p w14:paraId="30A459B0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C118B42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1）作業程序修改2.2.、2.3.、2.4.。</w:t>
            </w:r>
          </w:p>
          <w:p w14:paraId="3818200B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2）依據及相關文件修改5.1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922143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12C3F5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F465D2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21A96" w:rsidRPr="003D1423" w14:paraId="26AA16CE" w14:textId="77777777" w:rsidTr="00742335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61F626B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0F8D58" w14:textId="77777777" w:rsidR="00C21A96" w:rsidRPr="003D1423" w:rsidRDefault="00C21A96" w:rsidP="00982DD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.修訂原因：新增交流學校。</w:t>
            </w:r>
          </w:p>
          <w:p w14:paraId="38AE4714" w14:textId="77777777" w:rsidR="00C21A96" w:rsidRPr="003D1423" w:rsidRDefault="00C21A96" w:rsidP="00982DD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2.修正處：依據及相關文件全文之「姐」置換成「</w:t>
            </w:r>
            <w:proofErr w:type="gramStart"/>
            <w:r w:rsidRPr="003D1423">
              <w:rPr>
                <w:rFonts w:ascii="標楷體" w:eastAsia="標楷體" w:hAnsi="標楷體" w:cs="Times New Roman" w:hint="eastAsia"/>
                <w:szCs w:val="24"/>
              </w:rPr>
              <w:t>姊</w:t>
            </w:r>
            <w:proofErr w:type="gramEnd"/>
            <w:r w:rsidRPr="003D1423">
              <w:rPr>
                <w:rFonts w:ascii="標楷體" w:eastAsia="標楷體" w:hAnsi="標楷體" w:cs="Times New Roman" w:hint="eastAsia"/>
                <w:szCs w:val="24"/>
              </w:rPr>
              <w:t>」，及新增5.11.-5.47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E9A981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F18682B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611D34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21A96" w:rsidRPr="003D1423" w14:paraId="23EC4783" w14:textId="77777777" w:rsidTr="00742335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639982D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A8FF128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.修訂原因：業務隸屬由研究發展處改成國際暨兩岸事務處。</w:t>
            </w:r>
          </w:p>
          <w:p w14:paraId="0F235A36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A487274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1）作業程序修改2.3.、2.6.、2.7.及2.11.。</w:t>
            </w:r>
          </w:p>
          <w:p w14:paraId="285BA5C2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2）控制重點修改3.5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EF2C03E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1C5F047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9FA0E5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21A96" w:rsidRPr="003D1423" w14:paraId="7D50C04F" w14:textId="77777777" w:rsidTr="00742335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A8029A8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1CAED4B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.修訂原因：配合法規修正，及新增交流學校，並重新檢視作業流程不符之處。</w:t>
            </w:r>
          </w:p>
          <w:p w14:paraId="40FE393A" w14:textId="77777777" w:rsidR="00C21A96" w:rsidRPr="003D1423" w:rsidRDefault="00C21A96" w:rsidP="00982DD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3E63DE2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62E102CE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2）作業程序修改2.3.、2.7.，與調整原2.10.、2.11.</w:t>
            </w:r>
            <w:proofErr w:type="gramStart"/>
            <w:r w:rsidRPr="003D1423"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 w:rsidRPr="003D1423">
              <w:rPr>
                <w:rFonts w:ascii="標楷體" w:eastAsia="標楷體" w:hAnsi="標楷體" w:cs="Times New Roman" w:hint="eastAsia"/>
                <w:szCs w:val="24"/>
              </w:rPr>
              <w:t>2.12.、2.13.，及新增2.10.、2.11.。</w:t>
            </w:r>
          </w:p>
          <w:p w14:paraId="6D3594D7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3）控制重點修改3.4.，與將原3.5.</w:t>
            </w:r>
            <w:proofErr w:type="gramStart"/>
            <w:r w:rsidRPr="003D1423">
              <w:rPr>
                <w:rFonts w:ascii="標楷體" w:eastAsia="標楷體" w:hAnsi="標楷體" w:cs="Times New Roman" w:hint="eastAsia"/>
                <w:szCs w:val="24"/>
              </w:rPr>
              <w:t>條序修改</w:t>
            </w:r>
            <w:proofErr w:type="gramEnd"/>
            <w:r w:rsidRPr="003D1423">
              <w:rPr>
                <w:rFonts w:ascii="標楷體" w:eastAsia="標楷體" w:hAnsi="標楷體" w:cs="Times New Roman" w:hint="eastAsia"/>
                <w:szCs w:val="24"/>
              </w:rPr>
              <w:t>為3.7.，及新增3.5.、3.6.。</w:t>
            </w:r>
          </w:p>
          <w:p w14:paraId="3B9BED8C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4）使用表單新增4.5.-4.7.，及修改4.2.。</w:t>
            </w:r>
          </w:p>
          <w:p w14:paraId="67F4EDFF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5）依據及相關文件5.2.-5.73.全部刪除，並新增5.2.、5.3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A5B3D2F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946FCFA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363F8E9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21A96" w:rsidRPr="003D1423" w14:paraId="0163124F" w14:textId="77777777" w:rsidTr="00742335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DEE8359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231AF7E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3D1423">
              <w:rPr>
                <w:rFonts w:ascii="標楷體" w:eastAsia="標楷體" w:hAnsi="標楷體" w:hint="eastAsia"/>
                <w:szCs w:val="24"/>
              </w:rPr>
              <w:t>依105學年度稽核委員建議修改。</w:t>
            </w:r>
          </w:p>
          <w:p w14:paraId="27265D86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2.修正處：控制重點修改3.</w:t>
            </w:r>
            <w:r w:rsidRPr="003D1423">
              <w:rPr>
                <w:rFonts w:ascii="標楷體" w:eastAsia="標楷體" w:hAnsi="標楷體" w:cs="Times New Roman"/>
                <w:szCs w:val="24"/>
              </w:rPr>
              <w:t>2</w:t>
            </w:r>
            <w:r w:rsidRPr="003D1423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5DEB4FA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07.4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BD17F63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F10C504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21A96" w:rsidRPr="003D1423" w14:paraId="0DA51A5A" w14:textId="77777777" w:rsidTr="00742335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0C20ABC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F22A451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3D1423">
              <w:rPr>
                <w:rFonts w:ascii="標楷體" w:eastAsia="標楷體" w:hAnsi="標楷體" w:hint="eastAsia"/>
                <w:szCs w:val="24"/>
              </w:rPr>
              <w:t>依108學年度稽核委員建議修改。</w:t>
            </w:r>
          </w:p>
          <w:p w14:paraId="2F068A73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8FA1B25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14:paraId="1DF02B37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lastRenderedPageBreak/>
              <w:t>（2）作業程序修</w:t>
            </w:r>
            <w:r w:rsidRPr="003D1423">
              <w:rPr>
                <w:rFonts w:ascii="標楷體" w:eastAsia="標楷體" w:hAnsi="標楷體" w:cs="Times New Roman"/>
                <w:szCs w:val="24"/>
              </w:rPr>
              <w:t>改</w:t>
            </w:r>
            <w:r w:rsidRPr="003D1423">
              <w:rPr>
                <w:rFonts w:ascii="標楷體" w:eastAsia="標楷體" w:hAnsi="標楷體" w:cs="Times New Roman" w:hint="eastAsia"/>
                <w:szCs w:val="24"/>
              </w:rPr>
              <w:t>2.3.。</w:t>
            </w:r>
          </w:p>
          <w:p w14:paraId="21B6AF7B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3D1423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3D1423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Pr="003D1423">
              <w:rPr>
                <w:rFonts w:ascii="標楷體" w:eastAsia="標楷體" w:hAnsi="標楷體" w:cs="Times New Roman"/>
                <w:szCs w:val="24"/>
              </w:rPr>
              <w:t>改</w:t>
            </w:r>
            <w:r w:rsidRPr="003D1423">
              <w:rPr>
                <w:rFonts w:ascii="標楷體" w:eastAsia="標楷體" w:hAnsi="標楷體" w:cs="Times New Roman" w:hint="eastAsia"/>
                <w:szCs w:val="24"/>
              </w:rPr>
              <w:t>3.6.。</w:t>
            </w:r>
          </w:p>
          <w:p w14:paraId="7876B4A2" w14:textId="77777777" w:rsidR="00C21A96" w:rsidRPr="003D1423" w:rsidRDefault="00C21A96" w:rsidP="00982DD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（4）使</w:t>
            </w:r>
            <w:r w:rsidRPr="003D1423">
              <w:rPr>
                <w:rFonts w:ascii="標楷體" w:eastAsia="標楷體" w:hAnsi="標楷體" w:cs="Times New Roman"/>
                <w:szCs w:val="24"/>
              </w:rPr>
              <w:t>用表單</w:t>
            </w:r>
            <w:r w:rsidRPr="003D1423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3D1423">
              <w:rPr>
                <w:rFonts w:ascii="標楷體" w:eastAsia="標楷體" w:hAnsi="標楷體" w:cs="Times New Roman"/>
                <w:szCs w:val="24"/>
              </w:rPr>
              <w:t>增</w:t>
            </w:r>
            <w:r w:rsidRPr="003D1423">
              <w:rPr>
                <w:rFonts w:ascii="標楷體" w:eastAsia="標楷體" w:hAnsi="標楷體" w:cs="Times New Roman" w:hint="eastAsia"/>
                <w:szCs w:val="24"/>
              </w:rPr>
              <w:t>4.8.</w:t>
            </w:r>
            <w:r w:rsidRPr="003D1423">
              <w:rPr>
                <w:rFonts w:ascii="標楷體" w:eastAsia="標楷體" w:hAnsi="標楷體" w:cs="Times New Roman"/>
                <w:szCs w:val="24"/>
              </w:rPr>
              <w:t>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CFC9878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/>
                <w:szCs w:val="24"/>
              </w:rPr>
              <w:lastRenderedPageBreak/>
              <w:t>108.</w:t>
            </w:r>
            <w:r w:rsidRPr="003D1423">
              <w:rPr>
                <w:rFonts w:ascii="標楷體" w:eastAsia="標楷體" w:hAnsi="標楷體" w:cs="Times New Roman" w:hint="eastAsia"/>
                <w:szCs w:val="24"/>
              </w:rPr>
              <w:t>12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17229E9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林</w:t>
            </w:r>
            <w:r w:rsidRPr="003D1423">
              <w:rPr>
                <w:rFonts w:ascii="標楷體" w:eastAsia="標楷體" w:hAnsi="標楷體" w:cs="Times New Roman"/>
                <w:szCs w:val="24"/>
              </w:rPr>
              <w:t>秀芬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3BE7BEE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21A96" w:rsidRPr="003D1423" w14:paraId="45DA206D" w14:textId="77777777" w:rsidTr="00742335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1F0B937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8</w:t>
            </w:r>
          </w:p>
        </w:tc>
        <w:tc>
          <w:tcPr>
            <w:tcW w:w="22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AFE2BE3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.修訂原因：依照內控委員建議，增列保險種類及保額，及配合辦法名稱修正文件內容。</w:t>
            </w:r>
          </w:p>
          <w:p w14:paraId="63E68ECC" w14:textId="77777777" w:rsidR="00C21A96" w:rsidRPr="003D1423" w:rsidRDefault="00C21A96" w:rsidP="00982DD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F011CDA" w14:textId="77777777" w:rsidR="00C21A96" w:rsidRPr="003D1423" w:rsidRDefault="00C21A96" w:rsidP="00982DD4">
            <w:pPr>
              <w:pStyle w:val="a5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3D1423">
              <w:rPr>
                <w:rFonts w:ascii="標楷體" w:eastAsia="標楷體" w:hAnsi="標楷體" w:hint="eastAsia"/>
              </w:rPr>
              <w:t>（1）作業程序修改2.2</w:t>
            </w:r>
            <w:r w:rsidRPr="003D1423">
              <w:rPr>
                <w:rFonts w:ascii="標楷體" w:eastAsia="標楷體" w:hAnsi="標楷體"/>
              </w:rPr>
              <w:t>.</w:t>
            </w:r>
            <w:r w:rsidRPr="003D1423">
              <w:rPr>
                <w:rFonts w:ascii="標楷體" w:eastAsia="標楷體" w:hAnsi="標楷體" w:hint="eastAsia"/>
              </w:rPr>
              <w:t>及2.4</w:t>
            </w:r>
            <w:r w:rsidRPr="003D1423">
              <w:rPr>
                <w:rFonts w:ascii="標楷體" w:eastAsia="標楷體" w:hAnsi="標楷體"/>
              </w:rPr>
              <w:t>.</w:t>
            </w:r>
            <w:r w:rsidRPr="003D1423">
              <w:rPr>
                <w:rFonts w:ascii="標楷體" w:eastAsia="標楷體" w:hAnsi="標楷體" w:hint="eastAsia"/>
              </w:rPr>
              <w:t>。</w:t>
            </w:r>
          </w:p>
          <w:p w14:paraId="08BC8A86" w14:textId="77777777" w:rsidR="00C21A96" w:rsidRPr="003D1423" w:rsidRDefault="00C21A96" w:rsidP="00982DD4">
            <w:pPr>
              <w:pStyle w:val="a5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3D1423">
              <w:rPr>
                <w:rFonts w:ascii="標楷體" w:eastAsia="標楷體" w:hAnsi="標楷體" w:hint="eastAsia"/>
              </w:rPr>
              <w:t>（2）依據及相關文件修正5.1.及新增5.2.，並</w:t>
            </w:r>
            <w:proofErr w:type="gramStart"/>
            <w:r w:rsidRPr="003D1423">
              <w:rPr>
                <w:rFonts w:ascii="標楷體" w:eastAsia="標楷體" w:hAnsi="標楷體"/>
              </w:rPr>
              <w:t>順修條</w:t>
            </w:r>
            <w:proofErr w:type="gramEnd"/>
            <w:r w:rsidRPr="003D1423">
              <w:rPr>
                <w:rFonts w:ascii="標楷體" w:eastAsia="標楷體" w:hAnsi="標楷體"/>
              </w:rPr>
              <w:t>次</w:t>
            </w:r>
            <w:r w:rsidRPr="003D1423">
              <w:rPr>
                <w:rFonts w:ascii="標楷體" w:eastAsia="標楷體" w:hAnsi="標楷體" w:hint="eastAsia"/>
              </w:rPr>
              <w:t>。</w:t>
            </w:r>
          </w:p>
          <w:p w14:paraId="441AFA6A" w14:textId="77777777" w:rsidR="00C21A96" w:rsidRPr="003D1423" w:rsidRDefault="00C21A96" w:rsidP="00982DD4">
            <w:pPr>
              <w:pStyle w:val="a5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3D1423">
              <w:rPr>
                <w:rFonts w:ascii="標楷體" w:eastAsia="標楷體" w:hAnsi="標楷體" w:hint="eastAsia"/>
              </w:rPr>
              <w:t>（3）「交換學生資料檢核表」新增保險種類及保額2類兩欄。</w:t>
            </w:r>
          </w:p>
        </w:tc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A059623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szCs w:val="24"/>
              </w:rPr>
              <w:t>109.9月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5DB08E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3D1423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C4B0A61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5C1AD2BB" w14:textId="77777777" w:rsidR="00C21A96" w:rsidRPr="003D1423" w:rsidRDefault="00C21A96" w:rsidP="00E71CD0">
      <w:pPr>
        <w:jc w:val="right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3D142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3D142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D142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C1347AC" w14:textId="77777777" w:rsidR="00C21A96" w:rsidRPr="003D1423" w:rsidRDefault="00C21A96" w:rsidP="000D3B38">
      <w:pPr>
        <w:autoSpaceDE w:val="0"/>
        <w:autoSpaceDN w:val="0"/>
        <w:adjustRightInd w:val="0"/>
        <w:ind w:right="-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3D142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75C1FF5" wp14:editId="7442B904">
                <wp:simplePos x="0" y="0"/>
                <wp:positionH relativeFrom="column">
                  <wp:posOffset>4286885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456" name="文字方塊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63449D" w14:textId="77777777" w:rsidR="00C21A96" w:rsidRDefault="00C21A96" w:rsidP="00E71CD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.25</w:t>
                            </w:r>
                          </w:p>
                          <w:p w14:paraId="6F4BF63A" w14:textId="77777777" w:rsidR="00C21A96" w:rsidRDefault="00C21A96" w:rsidP="00E71CD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75C1FF5" id="_x0000_t202" coordsize="21600,21600" o:spt="202" path="m,l,21600r21600,l21600,xe">
                <v:stroke joinstyle="miter"/>
                <v:path gradientshapeok="t" o:connecttype="rect"/>
              </v:shapetype>
              <v:shape id="文字方塊 456" o:spid="_x0000_s1026" type="#_x0000_t202" style="position:absolute;left:0;text-align:left;margin-left:337.5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F9bEiviAAAADQEAAA8AAABkcnMvZG93bnJldi54&#10;bWxMj8FOwzAQRO9I/Qdrkbgg6jRqAknjVFCJAxSBKFS9uvGSRI3XUey24e9ZTnDcmdHsm2I52k6c&#10;cPCtIwWzaQQCqXKmpVrB58fjzR0IHzQZ3TlCBd/oYVlOLgqdG3emdzxtQi24hHyuFTQh9LmUvmrQ&#10;aj91PRJ7X26wOvA51NIM+szltpNxFKXS6pb4Q6N7XDVYHTZHq2Aud+6hX9nqZbtz6+e367h9fYqV&#10;uroc7xcgAo7hLwy/+IwOJTPt3ZGMF52C9DaZcZSNeRrzCI5kWcbSnqUkYUmWhfy/ovwB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X1sSK+IAAAANAQAADwAAAAAAAAAAAAAAAACCBAAA&#10;ZHJzL2Rvd25yZXYueG1sUEsFBgAAAAAEAAQA8wAAAJEFAAAAAA==&#10;" fillcolor="white [3201]" stroked="f" strokeweight="1pt">
                <v:textbox>
                  <w:txbxContent>
                    <w:p w14:paraId="0463449D" w14:textId="77777777" w:rsidR="00C21A96" w:rsidRDefault="00C21A96" w:rsidP="00E71CD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.25</w:t>
                      </w:r>
                    </w:p>
                    <w:p w14:paraId="6F4BF63A" w14:textId="77777777" w:rsidR="00C21A96" w:rsidRDefault="00C21A96" w:rsidP="00E71CD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D1423">
        <w:rPr>
          <w:rFonts w:ascii="標楷體" w:eastAsia="標楷體" w:hAnsi="標楷體" w:cs="Times New Roman" w:hint="eastAsia"/>
          <w:b/>
          <w:kern w:val="0"/>
          <w:szCs w:val="24"/>
        </w:rPr>
        <w:br w:type="page"/>
      </w: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35"/>
        <w:gridCol w:w="1965"/>
        <w:gridCol w:w="1131"/>
        <w:gridCol w:w="1270"/>
        <w:gridCol w:w="865"/>
      </w:tblGrid>
      <w:tr w:rsidR="00C21A96" w:rsidRPr="003D1423" w14:paraId="5F3091B5" w14:textId="77777777" w:rsidTr="006C3D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AB14F00" w14:textId="77777777" w:rsidR="00C21A96" w:rsidRPr="003D1423" w:rsidRDefault="00C21A96" w:rsidP="00982DD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D142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1A96" w:rsidRPr="003D1423" w14:paraId="0DDCFC0C" w14:textId="77777777" w:rsidTr="006C3D0D">
        <w:trPr>
          <w:jc w:val="center"/>
        </w:trPr>
        <w:tc>
          <w:tcPr>
            <w:tcW w:w="232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6552BD5F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37BF94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D50FB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87A36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57D538F7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9F74348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C21A96" w:rsidRPr="003D1423" w14:paraId="6BA78A33" w14:textId="77777777" w:rsidTr="006C3D0D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71BE187F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14:paraId="24BEAC8F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1EEBD7F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EE878EA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773A9A9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3D1423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14:paraId="6B408D96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684A17D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493404C3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14:paraId="156DACCF" w14:textId="77777777" w:rsidR="00C21A96" w:rsidRPr="003D1423" w:rsidRDefault="00C21A96" w:rsidP="000D3B38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3D142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3D142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3D142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D142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B8B326E" w14:textId="77777777" w:rsidR="00C21A96" w:rsidRPr="003D1423" w:rsidRDefault="00C21A96" w:rsidP="000D3B38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3D1423">
        <w:rPr>
          <w:rFonts w:ascii="標楷體" w:eastAsia="標楷體" w:hAnsi="標楷體" w:cs="Times New Roman" w:hint="eastAsia"/>
          <w:b/>
          <w:kern w:val="0"/>
          <w:szCs w:val="24"/>
        </w:rPr>
        <w:t>1.</w:t>
      </w:r>
      <w:r w:rsidRPr="003D1423">
        <w:rPr>
          <w:rFonts w:ascii="標楷體" w:eastAsia="標楷體" w:hAnsi="標楷體" w:cs="Times New Roman" w:hint="eastAsia"/>
          <w:b/>
          <w:bCs/>
          <w:szCs w:val="24"/>
        </w:rPr>
        <w:t>流程圖：</w:t>
      </w:r>
    </w:p>
    <w:p w14:paraId="161A6667" w14:textId="77777777" w:rsidR="00C21A96" w:rsidRPr="003D1423" w:rsidRDefault="00C21A96" w:rsidP="00E6696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3D1423">
        <w:rPr>
          <w:rFonts w:ascii="標楷體" w:eastAsia="標楷體" w:hAnsi="標楷體"/>
        </w:rPr>
        <w:object w:dxaOrig="10856" w:dyaOrig="15618" w14:anchorId="3EC0C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553.8pt" o:ole="">
            <v:imagedata r:id="rId4" o:title=""/>
          </v:shape>
          <o:OLEObject Type="Embed" ProgID="Visio.Drawing.11" ShapeID="_x0000_i1025" DrawAspect="Content" ObjectID="_1710847892" r:id="rId5"/>
        </w:object>
      </w:r>
    </w:p>
    <w:p w14:paraId="0DD738FD" w14:textId="77777777" w:rsidR="00C21A96" w:rsidRPr="003D1423" w:rsidRDefault="00C21A96" w:rsidP="00E6696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Style w:val="a4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6"/>
        <w:gridCol w:w="2104"/>
        <w:gridCol w:w="1131"/>
        <w:gridCol w:w="1270"/>
        <w:gridCol w:w="865"/>
      </w:tblGrid>
      <w:tr w:rsidR="00C21A96" w:rsidRPr="003D1423" w14:paraId="0C72ADDF" w14:textId="77777777" w:rsidTr="006C3D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4B204E6" w14:textId="77777777" w:rsidR="00C21A96" w:rsidRPr="003D1423" w:rsidRDefault="00C21A96" w:rsidP="00982DD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D142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1A96" w:rsidRPr="003D1423" w14:paraId="188A6FD7" w14:textId="77777777" w:rsidTr="006C3D0D">
        <w:trPr>
          <w:jc w:val="center"/>
        </w:trPr>
        <w:tc>
          <w:tcPr>
            <w:tcW w:w="225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684EDF9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A3881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69EE8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AEF4B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2ECACEE3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56FAE9C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C21A96" w:rsidRPr="003D1423" w14:paraId="335B6908" w14:textId="77777777" w:rsidTr="006C3D0D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11F1446E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14:paraId="6FDAE1B6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B11F456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AD74C67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09AD7FE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3D1423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14:paraId="7F5D1D89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243111F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51F4B1F2" w14:textId="77777777" w:rsidR="00C21A96" w:rsidRPr="003D1423" w:rsidRDefault="00C21A96" w:rsidP="00982DD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14:paraId="54D922C2" w14:textId="77777777" w:rsidR="00C21A96" w:rsidRPr="003D1423" w:rsidRDefault="00C21A96" w:rsidP="000D3B38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3D142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3D142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D142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91757ED" w14:textId="77777777" w:rsidR="00C21A96" w:rsidRPr="003D1423" w:rsidRDefault="00C21A96" w:rsidP="000D3B38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3D1423">
        <w:rPr>
          <w:rFonts w:ascii="標楷體" w:eastAsia="標楷體" w:hAnsi="標楷體" w:cs="Times New Roman" w:hint="eastAsia"/>
          <w:b/>
          <w:kern w:val="0"/>
          <w:szCs w:val="24"/>
        </w:rPr>
        <w:t>2.作業程序：</w:t>
      </w:r>
    </w:p>
    <w:p w14:paraId="7F94E4B4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1.本校為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建立薦送學生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出國交換進修之公平甄試機制及規範交換學生之權利義務，赴國外交換學生依本作業程序辦理。</w:t>
      </w:r>
    </w:p>
    <w:p w14:paraId="0E16C3C8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2.交換學生申請資格，依本校「佛光大學學生選派至大陸高校交換學生補助實施辦法」、</w:t>
      </w:r>
      <w:r w:rsidRPr="003D1423">
        <w:rPr>
          <w:rFonts w:ascii="標楷體" w:eastAsia="標楷體" w:hAnsi="標楷體" w:cs="Times New Roman"/>
          <w:szCs w:val="24"/>
        </w:rPr>
        <w:t>「</w:t>
      </w:r>
      <w:r w:rsidRPr="003D1423">
        <w:rPr>
          <w:rFonts w:ascii="標楷體" w:eastAsia="標楷體" w:hAnsi="標楷體" w:cs="Times New Roman" w:hint="eastAsia"/>
          <w:szCs w:val="24"/>
        </w:rPr>
        <w:t>佛光大學學生選派至大陸高校以外姐妹校擔任交換學生實施辦法</w:t>
      </w:r>
      <w:r w:rsidRPr="003D1423">
        <w:rPr>
          <w:rFonts w:ascii="標楷體" w:eastAsia="標楷體" w:hAnsi="標楷體" w:cs="Times New Roman"/>
          <w:szCs w:val="24"/>
        </w:rPr>
        <w:t>」</w:t>
      </w:r>
      <w:r w:rsidRPr="003D1423">
        <w:rPr>
          <w:rFonts w:ascii="標楷體" w:eastAsia="標楷體" w:hAnsi="標楷體" w:cs="Times New Roman" w:hint="eastAsia"/>
          <w:szCs w:val="24"/>
        </w:rPr>
        <w:t>規定。</w:t>
      </w:r>
    </w:p>
    <w:p w14:paraId="1A6182D6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3.交換學生甄選由「</w:t>
      </w:r>
      <w:r w:rsidRPr="003D1423">
        <w:rPr>
          <w:rFonts w:ascii="標楷體" w:eastAsia="標楷體" w:hAnsi="標楷體" w:cs="Times New Roman"/>
          <w:szCs w:val="24"/>
        </w:rPr>
        <w:t>國際暨兩岸事務會議」審議</w:t>
      </w:r>
      <w:r w:rsidRPr="003D1423">
        <w:rPr>
          <w:rFonts w:ascii="標楷體" w:eastAsia="標楷體" w:hAnsi="標楷體" w:cs="Times New Roman" w:hint="eastAsia"/>
          <w:szCs w:val="24"/>
        </w:rPr>
        <w:t>。</w:t>
      </w:r>
    </w:p>
    <w:p w14:paraId="29E5018B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4.交換學生除語言檢定成績須達各締約學校要求標準外，依本校「佛光大學學生選派至大陸高校交換學生補助實施辦法」、</w:t>
      </w:r>
      <w:r w:rsidRPr="003D1423">
        <w:rPr>
          <w:rFonts w:ascii="標楷體" w:eastAsia="標楷體" w:hAnsi="標楷體" w:cs="Times New Roman"/>
          <w:szCs w:val="24"/>
        </w:rPr>
        <w:t>「</w:t>
      </w:r>
      <w:r w:rsidRPr="003D1423">
        <w:rPr>
          <w:rFonts w:ascii="標楷體" w:eastAsia="標楷體" w:hAnsi="標楷體" w:cs="Times New Roman" w:hint="eastAsia"/>
          <w:szCs w:val="24"/>
        </w:rPr>
        <w:t>佛光大學學生選派至大陸高校以外姐妹校擔任交換學生實施辦法</w:t>
      </w:r>
      <w:r w:rsidRPr="003D1423">
        <w:rPr>
          <w:rFonts w:ascii="標楷體" w:eastAsia="標楷體" w:hAnsi="標楷體" w:cs="Times New Roman"/>
          <w:szCs w:val="24"/>
        </w:rPr>
        <w:t>」</w:t>
      </w:r>
      <w:r w:rsidRPr="003D1423">
        <w:rPr>
          <w:rFonts w:ascii="標楷體" w:eastAsia="標楷體" w:hAnsi="標楷體" w:cs="Times New Roman" w:hint="eastAsia"/>
          <w:szCs w:val="24"/>
        </w:rPr>
        <w:t>進行甄選。</w:t>
      </w:r>
    </w:p>
    <w:p w14:paraId="5178F501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5.學生繳交「佛光大學赴國外姊妹校交換學生申請表」後，不得以任何理由要求變更志願或擅自更改分發結果，否則視同棄權。</w:t>
      </w:r>
    </w:p>
    <w:p w14:paraId="285C1A74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6.交換學生甄選錄取名單經國際暨兩岸事務處簽核後公告。</w:t>
      </w:r>
    </w:p>
    <w:p w14:paraId="706FADFA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7.取得交換學生錄取資格者，須於出國前簽具「佛光大學赴姊妹校交換生錄取資格確認書」、「佛光大學交換生家長同意書」，欲放棄資格者需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簽暑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「佛光大學赴姊妹校交換生錄取資格放棄書」。教育部學海飛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颺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獎學金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獲獎生需另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簽具「佛光大學獎助學生出國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修之行政契約書」並繳至國際暨兩岸事務處，確認同意出國交換及保證出國進修期間遵守相關法律規定，否則視同棄權。</w:t>
      </w:r>
    </w:p>
    <w:p w14:paraId="077247DC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8.取得交換學生錄取資格者，不得以任何理由申請保留交換學生錄取資格。</w:t>
      </w:r>
    </w:p>
    <w:p w14:paraId="463B7619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9.取得交換學生錄取資格者須確保出國進修期間仍具有本校學籍，不具有本校學籍或已畢業者將取消錄取資格。</w:t>
      </w:r>
    </w:p>
    <w:p w14:paraId="722E793E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10.具役男身分之交換學生，應依內政部「役男出境處理辦法」辦理出境事宜。</w:t>
      </w:r>
    </w:p>
    <w:p w14:paraId="7BEE2965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11.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交換生須於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出國前自行另購買出國期間之意外及醫療保險（意外險保額需為200萬以上，並須附加有醫療險），並將保險單影印一份於出國前2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內送交國際暨兩岸事務處存檔備查。</w:t>
      </w:r>
    </w:p>
    <w:p w14:paraId="7AB6FADA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12.赴國外大學交換者應遵守本校、締約學校及當地國之相關法律規定。</w:t>
      </w:r>
    </w:p>
    <w:p w14:paraId="58C28471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2.13.交換學生須撰寫「心得報告書」，於返國後1個月之內繳交至本校國際暨兩岸事務處，或上傳指定網站，作為日後交換學生之經驗傳承。</w:t>
      </w:r>
    </w:p>
    <w:p w14:paraId="395FB7A5" w14:textId="77777777" w:rsidR="00C21A96" w:rsidRPr="003D1423" w:rsidRDefault="00C21A96" w:rsidP="000D3B38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3D1423">
        <w:rPr>
          <w:rFonts w:ascii="標楷體" w:eastAsia="標楷體" w:hAnsi="標楷體" w:cs="Times New Roman" w:hint="eastAsia"/>
          <w:b/>
          <w:kern w:val="0"/>
          <w:szCs w:val="24"/>
        </w:rPr>
        <w:t>3.控制重點：</w:t>
      </w:r>
    </w:p>
    <w:p w14:paraId="2815118E" w14:textId="77777777" w:rsidR="00C21A96" w:rsidRPr="003D1423" w:rsidRDefault="00C21A96" w:rsidP="000D3B3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3.1.交換學生申請資格是否符合規定辦理。</w:t>
      </w:r>
    </w:p>
    <w:p w14:paraId="4B4F3B8B" w14:textId="77777777" w:rsidR="00C21A96" w:rsidRPr="003D1423" w:rsidRDefault="00C21A96" w:rsidP="000D3B3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3.2.本校學生前往各締約學校交換之年限是否符合規定，並彙整相關統計資料。</w:t>
      </w:r>
    </w:p>
    <w:p w14:paraId="39AC1DDC" w14:textId="77777777" w:rsidR="00C21A96" w:rsidRPr="003D1423" w:rsidRDefault="00C21A96" w:rsidP="000D3B3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3.3.交換學生甄選，是否依規定程序辦理。</w:t>
      </w:r>
    </w:p>
    <w:p w14:paraId="1B025D03" w14:textId="77777777" w:rsidR="00C21A96" w:rsidRPr="003D1423" w:rsidRDefault="00C21A96" w:rsidP="000D3B3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a4"/>
        <w:tblpPr w:leftFromText="180" w:rightFromText="180" w:vertAnchor="text" w:horzAnchor="margin" w:tblpX="-157" w:tblpY="46"/>
        <w:tblW w:w="5156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4"/>
        <w:gridCol w:w="2104"/>
        <w:gridCol w:w="1131"/>
        <w:gridCol w:w="1270"/>
        <w:gridCol w:w="1149"/>
      </w:tblGrid>
      <w:tr w:rsidR="00C21A96" w:rsidRPr="003D1423" w14:paraId="3A6D2FB3" w14:textId="77777777" w:rsidTr="006C3D0D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4B6F8A2" w14:textId="77777777" w:rsidR="00C21A96" w:rsidRPr="003D1423" w:rsidRDefault="00C21A96" w:rsidP="00B423A7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D142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1A96" w:rsidRPr="003D1423" w14:paraId="5B8B6427" w14:textId="77777777" w:rsidTr="006C3D0D">
        <w:tc>
          <w:tcPr>
            <w:tcW w:w="214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09CBBF7F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E19F7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706BA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9D9EC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337A1019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CC84EFE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C21A96" w:rsidRPr="003D1423" w14:paraId="3B2AEB61" w14:textId="77777777" w:rsidTr="006C3D0D">
        <w:trPr>
          <w:trHeight w:val="663"/>
        </w:trPr>
        <w:tc>
          <w:tcPr>
            <w:tcW w:w="21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0D8E0C01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14:paraId="1D6F420E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D1423"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045D5B2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223F9DD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93551D9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3D1423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14:paraId="6D91E55E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1194ACD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14:paraId="1257537F" w14:textId="77777777" w:rsidR="00C21A96" w:rsidRPr="003D1423" w:rsidRDefault="00C21A96" w:rsidP="00B423A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D1423"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14:paraId="7894C393" w14:textId="77777777" w:rsidR="00C21A96" w:rsidRPr="003D1423" w:rsidRDefault="00C21A96" w:rsidP="000D3B38">
      <w:pPr>
        <w:tabs>
          <w:tab w:val="left" w:pos="960"/>
        </w:tabs>
        <w:ind w:leftChars="100" w:left="560" w:hangingChars="200" w:hanging="320"/>
        <w:jc w:val="right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3D1423"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 w:rsidRPr="003D142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D142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1FC859" w14:textId="77777777" w:rsidR="00C21A96" w:rsidRPr="003D1423" w:rsidRDefault="00C21A96" w:rsidP="000D3B38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3.4.交換學生甄選錄取且同意者，是否簽具「佛光大學交換生家長同意書」、「佛光大學赴姊妹校交換生錄取資格確認書」或「佛光大學赴姊妹校交換生錄取資格放棄書」，學海飛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颺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獲獎生是否簽具「佛光大學獎助學生出國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修之行政契約書」。</w:t>
      </w:r>
    </w:p>
    <w:p w14:paraId="2455F88B" w14:textId="77777777" w:rsidR="00C21A96" w:rsidRPr="003D1423" w:rsidRDefault="00C21A96" w:rsidP="000D3B3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3.5.役男是否依內政部「役男出境處理辦法」辦理出境事宜。</w:t>
      </w:r>
    </w:p>
    <w:p w14:paraId="112CA9DE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3.6.交換生是否有購買出國期間之意外及醫療保險，可利</w:t>
      </w:r>
      <w:r w:rsidRPr="003D1423">
        <w:rPr>
          <w:rFonts w:ascii="標楷體" w:eastAsia="標楷體" w:hAnsi="標楷體" w:cs="Times New Roman"/>
          <w:szCs w:val="24"/>
        </w:rPr>
        <w:t>用</w:t>
      </w:r>
      <w:r w:rsidRPr="003D1423">
        <w:rPr>
          <w:rFonts w:ascii="標楷體" w:eastAsia="標楷體" w:hAnsi="標楷體" w:cs="Times New Roman" w:hint="eastAsia"/>
          <w:szCs w:val="24"/>
        </w:rPr>
        <w:t>「佛</w:t>
      </w:r>
      <w:r w:rsidRPr="003D1423">
        <w:rPr>
          <w:rFonts w:ascii="標楷體" w:eastAsia="標楷體" w:hAnsi="標楷體" w:cs="Times New Roman"/>
          <w:szCs w:val="24"/>
        </w:rPr>
        <w:t>光大學</w:t>
      </w:r>
      <w:r w:rsidRPr="003D1423">
        <w:rPr>
          <w:rFonts w:ascii="標楷體" w:eastAsia="標楷體" w:hAnsi="標楷體" w:cs="Times New Roman" w:hint="eastAsia"/>
          <w:szCs w:val="24"/>
        </w:rPr>
        <w:t>赴</w:t>
      </w:r>
      <w:r w:rsidRPr="003D1423">
        <w:rPr>
          <w:rFonts w:ascii="標楷體" w:eastAsia="標楷體" w:hAnsi="標楷體" w:cs="Times New Roman"/>
          <w:szCs w:val="24"/>
        </w:rPr>
        <w:t>國外姐妹校</w:t>
      </w:r>
      <w:r w:rsidRPr="003D1423">
        <w:rPr>
          <w:rFonts w:ascii="標楷體" w:eastAsia="標楷體" w:hAnsi="標楷體" w:cs="Times New Roman" w:hint="eastAsia"/>
          <w:szCs w:val="24"/>
        </w:rPr>
        <w:t>交</w:t>
      </w:r>
      <w:r w:rsidRPr="003D1423">
        <w:rPr>
          <w:rFonts w:ascii="標楷體" w:eastAsia="標楷體" w:hAnsi="標楷體" w:cs="Times New Roman"/>
          <w:szCs w:val="24"/>
        </w:rPr>
        <w:t>換</w:t>
      </w:r>
      <w:r w:rsidRPr="003D1423">
        <w:rPr>
          <w:rFonts w:ascii="標楷體" w:eastAsia="標楷體" w:hAnsi="標楷體" w:cs="Times New Roman" w:hint="eastAsia"/>
          <w:szCs w:val="24"/>
        </w:rPr>
        <w:t>學</w:t>
      </w:r>
      <w:r w:rsidRPr="003D1423">
        <w:rPr>
          <w:rFonts w:ascii="標楷體" w:eastAsia="標楷體" w:hAnsi="標楷體" w:cs="Times New Roman"/>
          <w:szCs w:val="24"/>
        </w:rPr>
        <w:t>生</w:t>
      </w:r>
      <w:r w:rsidRPr="003D1423">
        <w:rPr>
          <w:rFonts w:ascii="標楷體" w:eastAsia="標楷體" w:hAnsi="標楷體" w:cs="Times New Roman" w:hint="eastAsia"/>
          <w:szCs w:val="24"/>
        </w:rPr>
        <w:t>資</w:t>
      </w:r>
      <w:r w:rsidRPr="003D1423">
        <w:rPr>
          <w:rFonts w:ascii="標楷體" w:eastAsia="標楷體" w:hAnsi="標楷體" w:cs="Times New Roman"/>
          <w:szCs w:val="24"/>
        </w:rPr>
        <w:t>料檢核表</w:t>
      </w:r>
      <w:r w:rsidRPr="003D1423">
        <w:rPr>
          <w:rFonts w:ascii="標楷體" w:eastAsia="標楷體" w:hAnsi="標楷體" w:cs="Times New Roman" w:hint="eastAsia"/>
          <w:szCs w:val="24"/>
        </w:rPr>
        <w:t>」，確認交</w:t>
      </w:r>
      <w:r w:rsidRPr="003D1423">
        <w:rPr>
          <w:rFonts w:ascii="標楷體" w:eastAsia="標楷體" w:hAnsi="標楷體" w:cs="Times New Roman"/>
          <w:szCs w:val="24"/>
        </w:rPr>
        <w:t>換生之</w:t>
      </w:r>
      <w:r w:rsidRPr="003D1423">
        <w:rPr>
          <w:rFonts w:ascii="標楷體" w:eastAsia="標楷體" w:hAnsi="標楷體" w:cs="Times New Roman" w:hint="eastAsia"/>
          <w:szCs w:val="24"/>
        </w:rPr>
        <w:t>保</w:t>
      </w:r>
      <w:r w:rsidRPr="003D1423">
        <w:rPr>
          <w:rFonts w:ascii="標楷體" w:eastAsia="標楷體" w:hAnsi="標楷體" w:cs="Times New Roman"/>
          <w:szCs w:val="24"/>
        </w:rPr>
        <w:t>險購買狀況</w:t>
      </w:r>
      <w:r w:rsidRPr="003D1423">
        <w:rPr>
          <w:rFonts w:ascii="標楷體" w:eastAsia="標楷體" w:hAnsi="標楷體" w:cs="Times New Roman" w:hint="eastAsia"/>
          <w:szCs w:val="24"/>
        </w:rPr>
        <w:t>。</w:t>
      </w:r>
    </w:p>
    <w:p w14:paraId="797D540E" w14:textId="77777777" w:rsidR="00C21A96" w:rsidRPr="003D1423" w:rsidRDefault="00C21A96" w:rsidP="000D3B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3.7.交換學生是否於返國後1個月之內繳交「心得報告書」至本校國際暨兩岸事務處，或上傳指定網站。</w:t>
      </w:r>
    </w:p>
    <w:p w14:paraId="580E95F2" w14:textId="77777777" w:rsidR="00C21A96" w:rsidRPr="003D1423" w:rsidRDefault="00C21A96" w:rsidP="000D3B38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3D1423">
        <w:rPr>
          <w:rFonts w:ascii="標楷體" w:eastAsia="標楷體" w:hAnsi="標楷體" w:cs="Times New Roman" w:hint="eastAsia"/>
          <w:b/>
          <w:kern w:val="0"/>
          <w:szCs w:val="24"/>
        </w:rPr>
        <w:t>4.使用表單：</w:t>
      </w:r>
    </w:p>
    <w:p w14:paraId="429B3E4E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4.1.佛光大學赴國外姊妹校交換學生申請表。</w:t>
      </w:r>
    </w:p>
    <w:p w14:paraId="58B2048F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4.2.佛光大學交換生家長同意書。</w:t>
      </w:r>
    </w:p>
    <w:p w14:paraId="4065D411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4.3.佛光大學獎助學生出國</w:t>
      </w:r>
      <w:proofErr w:type="gramStart"/>
      <w:r w:rsidRPr="003D1423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3D1423">
        <w:rPr>
          <w:rFonts w:ascii="標楷體" w:eastAsia="標楷體" w:hAnsi="標楷體" w:cs="Times New Roman" w:hint="eastAsia"/>
          <w:szCs w:val="24"/>
        </w:rPr>
        <w:t>修之行政契約書。</w:t>
      </w:r>
    </w:p>
    <w:p w14:paraId="1D855C28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4.4.心得報告書。</w:t>
      </w:r>
    </w:p>
    <w:p w14:paraId="202D250D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4.5.佛光大學赴姊妹校交換生錄取資格確認書。</w:t>
      </w:r>
    </w:p>
    <w:p w14:paraId="7EF3383D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4.6.佛光大學赴姊妹校交換生錄取資格放棄書。</w:t>
      </w:r>
    </w:p>
    <w:p w14:paraId="53C1782A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4.7.佛光大學具有役男身份因奉派或推薦出國學生申請表。</w:t>
      </w:r>
    </w:p>
    <w:p w14:paraId="402BD4C6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4.8.佛</w:t>
      </w:r>
      <w:r w:rsidRPr="003D1423">
        <w:rPr>
          <w:rFonts w:ascii="標楷體" w:eastAsia="標楷體" w:hAnsi="標楷體" w:cs="Times New Roman"/>
          <w:szCs w:val="24"/>
        </w:rPr>
        <w:t>光大學</w:t>
      </w:r>
      <w:r w:rsidRPr="003D1423">
        <w:rPr>
          <w:rFonts w:ascii="標楷體" w:eastAsia="標楷體" w:hAnsi="標楷體" w:cs="Times New Roman" w:hint="eastAsia"/>
          <w:szCs w:val="24"/>
        </w:rPr>
        <w:t>赴</w:t>
      </w:r>
      <w:r w:rsidRPr="003D1423">
        <w:rPr>
          <w:rFonts w:ascii="標楷體" w:eastAsia="標楷體" w:hAnsi="標楷體" w:cs="Times New Roman"/>
          <w:szCs w:val="24"/>
        </w:rPr>
        <w:t>國外姐妹校</w:t>
      </w:r>
      <w:r w:rsidRPr="003D1423">
        <w:rPr>
          <w:rFonts w:ascii="標楷體" w:eastAsia="標楷體" w:hAnsi="標楷體" w:cs="Times New Roman" w:hint="eastAsia"/>
          <w:szCs w:val="24"/>
        </w:rPr>
        <w:t>交</w:t>
      </w:r>
      <w:r w:rsidRPr="003D1423">
        <w:rPr>
          <w:rFonts w:ascii="標楷體" w:eastAsia="標楷體" w:hAnsi="標楷體" w:cs="Times New Roman"/>
          <w:szCs w:val="24"/>
        </w:rPr>
        <w:t>換</w:t>
      </w:r>
      <w:r w:rsidRPr="003D1423">
        <w:rPr>
          <w:rFonts w:ascii="標楷體" w:eastAsia="標楷體" w:hAnsi="標楷體" w:cs="Times New Roman" w:hint="eastAsia"/>
          <w:szCs w:val="24"/>
        </w:rPr>
        <w:t>學</w:t>
      </w:r>
      <w:r w:rsidRPr="003D1423">
        <w:rPr>
          <w:rFonts w:ascii="標楷體" w:eastAsia="標楷體" w:hAnsi="標楷體" w:cs="Times New Roman"/>
          <w:szCs w:val="24"/>
        </w:rPr>
        <w:t>生</w:t>
      </w:r>
      <w:r w:rsidRPr="003D1423">
        <w:rPr>
          <w:rFonts w:ascii="標楷體" w:eastAsia="標楷體" w:hAnsi="標楷體" w:cs="Times New Roman" w:hint="eastAsia"/>
          <w:szCs w:val="24"/>
        </w:rPr>
        <w:t>資</w:t>
      </w:r>
      <w:r w:rsidRPr="003D1423">
        <w:rPr>
          <w:rFonts w:ascii="標楷體" w:eastAsia="標楷體" w:hAnsi="標楷體" w:cs="Times New Roman"/>
          <w:szCs w:val="24"/>
        </w:rPr>
        <w:t>料檢核表</w:t>
      </w:r>
      <w:r w:rsidRPr="003D1423">
        <w:rPr>
          <w:rFonts w:ascii="標楷體" w:eastAsia="標楷體" w:hAnsi="標楷體" w:cs="Times New Roman" w:hint="eastAsia"/>
          <w:szCs w:val="24"/>
        </w:rPr>
        <w:t>。</w:t>
      </w:r>
    </w:p>
    <w:p w14:paraId="6C8E90E2" w14:textId="77777777" w:rsidR="00C21A96" w:rsidRPr="003D1423" w:rsidRDefault="00C21A96" w:rsidP="000D3B38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 w:rsidRPr="003D1423">
        <w:rPr>
          <w:rFonts w:ascii="標楷體" w:eastAsia="標楷體" w:hAnsi="標楷體" w:cs="Times New Roman" w:hint="eastAsia"/>
          <w:b/>
          <w:kern w:val="0"/>
          <w:szCs w:val="24"/>
        </w:rPr>
        <w:t>5.依據及相關文件：</w:t>
      </w:r>
    </w:p>
    <w:p w14:paraId="34592FF4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5.1.佛光大學學生選派至大陸高校交換學生補助實施辦法。</w:t>
      </w:r>
    </w:p>
    <w:p w14:paraId="5C91753C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 w:hint="eastAsia"/>
          <w:szCs w:val="24"/>
        </w:rPr>
        <w:t>5.2.佛光大學學生選派至大陸高校以外姐妹校擔任交換學生實施辦法。</w:t>
      </w:r>
    </w:p>
    <w:p w14:paraId="534B7795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D1423">
        <w:rPr>
          <w:rFonts w:ascii="標楷體" w:eastAsia="標楷體" w:hAnsi="標楷體" w:cs="Times New Roman"/>
          <w:szCs w:val="24"/>
        </w:rPr>
        <w:t>5.3.</w:t>
      </w:r>
      <w:r w:rsidRPr="003D1423">
        <w:rPr>
          <w:rFonts w:ascii="標楷體" w:eastAsia="標楷體" w:hAnsi="標楷體" w:cs="Times New Roman" w:hint="eastAsia"/>
          <w:szCs w:val="24"/>
        </w:rPr>
        <w:t>佛光大學與大陸地區姊妹學校學術交流協定書，請參閱「大陸地區姐妹校合約明細」。</w:t>
      </w:r>
    </w:p>
    <w:p w14:paraId="1137617A" w14:textId="77777777" w:rsidR="00C21A96" w:rsidRPr="003D1423" w:rsidRDefault="00C21A96" w:rsidP="000D3B3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D1423">
        <w:rPr>
          <w:rFonts w:ascii="標楷體" w:eastAsia="標楷體" w:hAnsi="標楷體" w:cs="Times New Roman" w:hint="eastAsia"/>
          <w:szCs w:val="24"/>
        </w:rPr>
        <w:t>5.</w:t>
      </w:r>
      <w:r w:rsidRPr="003D1423">
        <w:rPr>
          <w:rFonts w:ascii="標楷體" w:eastAsia="標楷體" w:hAnsi="標楷體" w:cs="Times New Roman"/>
          <w:szCs w:val="24"/>
        </w:rPr>
        <w:t>4</w:t>
      </w:r>
      <w:r w:rsidRPr="003D1423">
        <w:rPr>
          <w:rFonts w:ascii="標楷體" w:eastAsia="標楷體" w:hAnsi="標楷體" w:cs="Times New Roman" w:hint="eastAsia"/>
          <w:szCs w:val="24"/>
        </w:rPr>
        <w:t>.佛光大學與非大陸地區姊妹學校學術交流協定書，請參閱「國際姐妹校合約明細」。</w:t>
      </w:r>
    </w:p>
    <w:p w14:paraId="14A350B3" w14:textId="77777777" w:rsidR="00C21A96" w:rsidRPr="003D1423" w:rsidRDefault="00C21A96" w:rsidP="00E71CD0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585BB286" w14:textId="77777777" w:rsidR="00C21A96" w:rsidRPr="003D1423" w:rsidRDefault="00C21A96" w:rsidP="003025AE">
      <w:pPr>
        <w:widowControl/>
        <w:rPr>
          <w:rFonts w:ascii="標楷體" w:eastAsia="標楷體" w:hAnsi="標楷體"/>
        </w:rPr>
      </w:pPr>
      <w:r w:rsidRPr="003D1423">
        <w:rPr>
          <w:rFonts w:ascii="標楷體" w:eastAsia="標楷體" w:hAnsi="標楷體"/>
        </w:rPr>
        <w:br w:type="page"/>
      </w:r>
    </w:p>
    <w:p w14:paraId="50DCB42B" w14:textId="77777777" w:rsidR="00C21A96" w:rsidRPr="003D1423" w:rsidRDefault="00C21A96" w:rsidP="00D30DD1">
      <w:pPr>
        <w:rPr>
          <w:rFonts w:ascii="標楷體" w:eastAsia="標楷體" w:hAnsi="標楷體"/>
        </w:rPr>
        <w:sectPr w:rsidR="00C21A96" w:rsidRPr="003D1423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DF8A844" w14:textId="77777777" w:rsidR="00A4039F" w:rsidRPr="003D1423" w:rsidRDefault="00A4039F">
      <w:pPr>
        <w:rPr>
          <w:rFonts w:ascii="標楷體" w:eastAsia="標楷體" w:hAnsi="標楷體"/>
        </w:rPr>
      </w:pPr>
    </w:p>
    <w:sectPr w:rsidR="00A4039F" w:rsidRPr="003D142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1A96"/>
    <w:rsid w:val="003D1423"/>
    <w:rsid w:val="006C3D0D"/>
    <w:rsid w:val="00A4039F"/>
    <w:rsid w:val="00B423A7"/>
    <w:rsid w:val="00C21A96"/>
    <w:rsid w:val="00CF32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25CD8A"/>
  <w15:chartTrackingRefBased/>
  <w15:docId w15:val="{C0B1C656-8DD1-433C-AC80-70E7166DA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21A9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1A96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C21A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C21A96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C21A9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21A9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21A9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06107107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455</Words>
  <Characters>2597</Characters>
  <Application>Microsoft Office Word</Application>
  <DocSecurity>0</DocSecurity>
  <Lines>21</Lines>
  <Paragraphs>6</Paragraphs>
  <ScaleCrop>false</ScaleCrop>
  <Company/>
  <LinksUpToDate>false</LinksUpToDate>
  <CharactersWithSpaces>3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5</cp:revision>
  <dcterms:created xsi:type="dcterms:W3CDTF">2022-04-07T06:32:00Z</dcterms:created>
  <dcterms:modified xsi:type="dcterms:W3CDTF">2022-04-07T06:45:00Z</dcterms:modified>
</cp:coreProperties>
</file>